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B36EC" w14:textId="77777777" w:rsidR="00A06109" w:rsidRDefault="00A06109" w:rsidP="007A59F9">
      <w:pPr>
        <w:pStyle w:val="CRCoverPage"/>
        <w:tabs>
          <w:tab w:val="right" w:pos="9639"/>
        </w:tabs>
        <w:spacing w:after="0"/>
        <w:rPr>
          <w:b/>
          <w:noProof/>
          <w:sz w:val="24"/>
        </w:rPr>
      </w:pPr>
    </w:p>
    <w:p w14:paraId="0BA15FB3" w14:textId="729DCC80"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EF2A21">
            <w:pPr>
              <w:pStyle w:val="CRCoverPage"/>
              <w:spacing w:after="0"/>
              <w:ind w:left="100"/>
              <w:rPr>
                <w:noProof/>
              </w:rPr>
            </w:pPr>
            <w:fldSimple w:instr=" DOCPROPERTY  SourceIfTsg  \* MERGEFORMAT ">
              <w:r w:rsidR="0003442C">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F2A21">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23.5pt" o:ole="">
            <v:imagedata r:id="rId16" o:title=""/>
          </v:shape>
          <o:OLEObject Type="Embed" ProgID="Visio.Drawing.15" ShapeID="_x0000_i1025" DrawAspect="Content" ObjectID="_1713947858"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374A223C"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mas Stockhammer" w:date="2022-05-13T05:26:00Z">
        <w:r w:rsidR="003F1F32">
          <w:t xml:space="preserve">In addition to the </w:t>
        </w:r>
      </w:ins>
      <w:ins w:id="7" w:author="Richard Bradbury (2021-05-13)" w:date="2022-05-13T11:39:00Z">
        <w:r w:rsidR="00406C9B">
          <w:t>N</w:t>
        </w:r>
      </w:ins>
      <w:ins w:id="8" w:author="Richard Bradbury (2021-05-13)" w:date="2022-05-13T11:34:00Z">
        <w:r w:rsidR="00440A19">
          <w:t xml:space="preserve">etwork </w:t>
        </w:r>
      </w:ins>
      <w:ins w:id="9" w:author="Richard Bradbury (2021-05-13)" w:date="2022-05-13T11:39:00Z">
        <w:r w:rsidR="00406C9B">
          <w:t>F</w:t>
        </w:r>
      </w:ins>
      <w:ins w:id="10" w:author="Thomas Stockhammer" w:date="2022-05-13T05:26:00Z">
        <w:r w:rsidR="003F1F32">
          <w:t>unctions defined in</w:t>
        </w:r>
      </w:ins>
      <w:ins w:id="11" w:author="Richard Bradbury (2021-05-13)" w:date="2022-05-13T11:33:00Z">
        <w:r w:rsidR="00440A19">
          <w:t> [5]</w:t>
        </w:r>
      </w:ins>
      <w:ins w:id="12" w:author="Thomas Stockhammer" w:date="2022-05-13T05:26:00Z">
        <w:r w:rsidR="003F1F32">
          <w:t xml:space="preserve">, </w:t>
        </w:r>
      </w:ins>
      <w:ins w:id="13" w:author="Thomas Stockhammer" w:date="2022-05-13T05:27:00Z">
        <w:r w:rsidR="003F1F32">
          <w:t>t</w:t>
        </w:r>
      </w:ins>
      <w:ins w:id="14" w:author="Thorsten Lohmar" w:date="2022-03-08T09:39:00Z">
        <w:r w:rsidR="0090224F">
          <w:t>he MBS</w:t>
        </w:r>
      </w:ins>
      <w:ins w:id="15" w:author="Richard Bradbury (2021-05-13)" w:date="2022-05-13T11:46:00Z">
        <w:r w:rsidR="00887834">
          <w:t> </w:t>
        </w:r>
      </w:ins>
      <w:ins w:id="16" w:author="Thorsten Lohmar" w:date="2022-03-08T09:39:00Z">
        <w:r w:rsidR="0090224F">
          <w:t xml:space="preserve">AS </w:t>
        </w:r>
      </w:ins>
      <w:ins w:id="17" w:author="Richard Bradbury" w:date="2022-04-14T17:41:00Z">
        <w:r w:rsidR="00B8157F">
          <w:t>provid</w:t>
        </w:r>
      </w:ins>
      <w:ins w:id="18" w:author="Richard Bradbury (2021-05-13)" w:date="2022-05-13T11:34:00Z">
        <w:r w:rsidR="00440A19">
          <w:t>es</w:t>
        </w:r>
      </w:ins>
      <w:ins w:id="19" w:author="Thorsten Lohmar" w:date="2022-03-08T09:40:00Z">
        <w:r w:rsidR="006E21C4">
          <w:t xml:space="preserve"> </w:t>
        </w:r>
        <w:r w:rsidR="006310C1">
          <w:t xml:space="preserve">unicast services </w:t>
        </w:r>
      </w:ins>
      <w:ins w:id="20" w:author="Richard Bradbury" w:date="2022-04-14T17:41:00Z">
        <w:r w:rsidR="00B8157F">
          <w:t>such as</w:t>
        </w:r>
      </w:ins>
      <w:ins w:id="21" w:author="Thorsten Lohmar" w:date="2022-03-08T09:40:00Z">
        <w:r w:rsidR="006310C1">
          <w:t xml:space="preserve"> </w:t>
        </w:r>
      </w:ins>
      <w:ins w:id="22" w:author="Richard Bradbury (2021-05-13)" w:date="2022-05-13T11:34:00Z">
        <w:r w:rsidR="00440A19">
          <w:t>O</w:t>
        </w:r>
      </w:ins>
      <w:ins w:id="23" w:author="Thorsten Lohmar r01" w:date="2022-03-24T06:59:00Z">
        <w:r w:rsidR="000B0B7F">
          <w:t xml:space="preserve">bject </w:t>
        </w:r>
      </w:ins>
      <w:ins w:id="24" w:author="Richard Bradbury (2021-05-13)" w:date="2022-05-13T11:34:00Z">
        <w:r w:rsidR="00440A19">
          <w:t>R</w:t>
        </w:r>
      </w:ins>
      <w:ins w:id="25" w:author="Thorsten Lohmar" w:date="2022-03-08T09:40:00Z">
        <w:r w:rsidR="006310C1">
          <w:t xml:space="preserve">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26"/>
    <w:commentRangeStart w:id="27"/>
    <w:p w14:paraId="10789DAA" w14:textId="1F1270B7" w:rsidR="00184E73" w:rsidRPr="005F5B8C" w:rsidRDefault="008E50EE" w:rsidP="00184E73">
      <w:pPr>
        <w:keepNext/>
        <w:jc w:val="center"/>
      </w:pPr>
      <w:ins w:id="28" w:author="Thorsten Lohmar r01" w:date="2022-03-24T06:59:00Z">
        <w:r w:rsidRPr="005F5B8C">
          <w:object w:dxaOrig="7651" w:dyaOrig="5071" w14:anchorId="11D0D846">
            <v:shape id="_x0000_i1026" type="#_x0000_t75" style="width:409.5pt;height:261.75pt" o:ole="">
              <v:imagedata r:id="rId18" o:title="" croptop="4617f" cropbottom="4470f" cropleft="4031f" cropright="2963f"/>
            </v:shape>
            <o:OLEObject Type="Embed" ProgID="Visio.Drawing.11" ShapeID="_x0000_i1026" DrawAspect="Content" ObjectID="_1713947859" r:id="rId19"/>
          </w:object>
        </w:r>
      </w:ins>
      <w:commentRangeEnd w:id="26"/>
      <w:r w:rsidR="00BA7227">
        <w:rPr>
          <w:rStyle w:val="CommentReference"/>
        </w:rPr>
        <w:commentReference w:id="26"/>
      </w:r>
      <w:commentRangeEnd w:id="27"/>
      <w:r w:rsidR="0090755F">
        <w:rPr>
          <w:rStyle w:val="CommentReference"/>
        </w:rPr>
        <w:commentReference w:id="27"/>
      </w:r>
      <w:del w:id="29" w:author="Thorsten Lohmar r01" w:date="2022-03-24T06:59:00Z">
        <w:r w:rsidR="00184E73" w:rsidRPr="005F5B8C" w:rsidDel="00E36114">
          <w:object w:dxaOrig="7454" w:dyaOrig="4506" w14:anchorId="59A4F280">
            <v:shape id="_x0000_i1027" type="#_x0000_t75" style="width:453.75pt;height:273pt" o:ole="">
              <v:imagedata r:id="rId24" o:title=""/>
            </v:shape>
            <o:OLEObject Type="Embed" ProgID="Visio.Drawing.11" ShapeID="_x0000_i1027" DrawAspect="Content" ObjectID="_1713947860"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30" w:name="_Toc96532781"/>
      <w:r w:rsidRPr="005F5B8C">
        <w:lastRenderedPageBreak/>
        <w:t>4.2.3</w:t>
      </w:r>
      <w:r w:rsidRPr="005F5B8C">
        <w:tab/>
        <w:t>User Services Distribution methods</w:t>
      </w:r>
      <w:bookmarkEnd w:id="30"/>
    </w:p>
    <w:p w14:paraId="5B164433" w14:textId="5B0DFCC9" w:rsidR="00184E73" w:rsidRPr="005F5B8C" w:rsidRDefault="00184E73" w:rsidP="00B63852">
      <w:pPr>
        <w:keepNext/>
        <w:keepLines/>
      </w:pPr>
      <w:r w:rsidRPr="005F5B8C">
        <w:t xml:space="preserve">The </w:t>
      </w:r>
      <w:del w:id="31" w:author="Thorsten Lohmar r01" w:date="2022-03-24T07:04:00Z">
        <w:r w:rsidRPr="005F5B8C" w:rsidDel="00721127">
          <w:delText xml:space="preserve">MBS </w:delText>
        </w:r>
      </w:del>
      <w:del w:id="32" w:author="Richard Bradbury" w:date="2022-04-14T17:43:00Z">
        <w:r w:rsidRPr="005F5B8C" w:rsidDel="00B8157F">
          <w:delText xml:space="preserve">User Services </w:delText>
        </w:r>
      </w:del>
      <w:r w:rsidRPr="005F5B8C">
        <w:t xml:space="preserve">distribution methods defined </w:t>
      </w:r>
      <w:ins w:id="33" w:author="Richard Bradbury" w:date="2022-04-14T17:43:00Z">
        <w:r w:rsidR="00B8157F">
          <w:t xml:space="preserve">for use by MBS User Services </w:t>
        </w:r>
      </w:ins>
      <w:r w:rsidRPr="005F5B8C">
        <w:t xml:space="preserve">in clause 6 of the present document make use of MBS Sessions (see clause 4.1 of TS 23.247 [5]) to deliver </w:t>
      </w:r>
      <w:ins w:id="34" w:author="Richard Bradbury" w:date="2022-04-14T17:43:00Z">
        <w:r w:rsidR="00B8157F">
          <w:t xml:space="preserve">MBS </w:t>
        </w:r>
      </w:ins>
      <w:r w:rsidRPr="005F5B8C">
        <w:t xml:space="preserve">data </w:t>
      </w:r>
      <w:ins w:id="35"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36" w:author="Richard Bradbury" w:date="2022-04-14T18:06:00Z">
        <w:r w:rsidDel="008E4484">
          <w:delText>a set of MBS associated delivery procedures</w:delText>
        </w:r>
      </w:del>
      <w:ins w:id="37" w:author="Richard Bradbury" w:date="2022-04-14T18:07:00Z">
        <w:r w:rsidR="00364AD3">
          <w:t xml:space="preserve">the </w:t>
        </w:r>
      </w:ins>
      <w:ins w:id="38" w:author="Richard Bradbury" w:date="2022-04-14T18:06:00Z">
        <w:r w:rsidR="008E4484">
          <w:t>Object Repair</w:t>
        </w:r>
      </w:ins>
      <w:ins w:id="39" w:author="Richard Bradbury" w:date="2022-04-14T18:07:00Z">
        <w:r w:rsidR="00364AD3">
          <w:t xml:space="preserve"> feature</w:t>
        </w:r>
      </w:ins>
      <w:ins w:id="40"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41" w:name="_Toc96532782"/>
      <w:r w:rsidRPr="005F5B8C">
        <w:t>4.2.4</w:t>
      </w:r>
      <w:r w:rsidRPr="005F5B8C">
        <w:tab/>
        <w:t>User Service Announcement</w:t>
      </w:r>
      <w:bookmarkEnd w:id="41"/>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42" w:name="_Toc96532783"/>
      <w:r w:rsidRPr="005F5B8C">
        <w:t>4.2.5</w:t>
      </w:r>
      <w:r w:rsidRPr="005F5B8C">
        <w:tab/>
        <w:t xml:space="preserve">User Services </w:t>
      </w:r>
      <w:del w:id="43" w:author="Richard Bradbury" w:date="2022-04-14T17:53:00Z">
        <w:r w:rsidRPr="005F5B8C" w:rsidDel="008D5603">
          <w:delText>Consum</w:delText>
        </w:r>
      </w:del>
      <w:ins w:id="44" w:author="Richard Bradbury" w:date="2022-04-14T17:53:00Z">
        <w:r w:rsidR="008D5603">
          <w:t>Rece</w:t>
        </w:r>
      </w:ins>
      <w:r w:rsidRPr="005F5B8C">
        <w:t>ption Reporting</w:t>
      </w:r>
      <w:bookmarkEnd w:id="42"/>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45"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46" w:author="Thorsten Lohmar" w:date="2022-03-08T09:34:00Z"/>
        </w:rPr>
      </w:pPr>
      <w:ins w:id="47" w:author="Thorsten Lohmar" w:date="2022-03-08T09:34:00Z">
        <w:r w:rsidRPr="005F5B8C">
          <w:t>4.2.5</w:t>
        </w:r>
        <w:r w:rsidRPr="005F5B8C">
          <w:tab/>
        </w:r>
      </w:ins>
      <w:ins w:id="48" w:author="Thorsten Lohmar r01" w:date="2022-03-24T07:09:00Z">
        <w:r w:rsidR="00C51F22">
          <w:t>Object</w:t>
        </w:r>
      </w:ins>
      <w:ins w:id="49" w:author="Thorsten Lohmar" w:date="2022-03-08T09:44:00Z">
        <w:r w:rsidR="00E967F0">
          <w:t xml:space="preserve"> </w:t>
        </w:r>
      </w:ins>
      <w:ins w:id="50" w:author="Thorsten Lohmar" w:date="2022-03-08T09:34:00Z">
        <w:r w:rsidR="00E05E85">
          <w:t>Repair</w:t>
        </w:r>
      </w:ins>
    </w:p>
    <w:p w14:paraId="74CE989D" w14:textId="77777777" w:rsidR="00440A19" w:rsidRDefault="000405E6" w:rsidP="00440A19">
      <w:pPr>
        <w:rPr>
          <w:ins w:id="51" w:author="Richard Bradbury" w:date="2022-04-14T18:00:00Z"/>
        </w:rPr>
      </w:pPr>
      <w:ins w:id="52" w:author="Richard Bradbury" w:date="2022-04-14T18:01:00Z">
        <w:r>
          <w:t xml:space="preserve">When using the Object Distribution Method, </w:t>
        </w:r>
      </w:ins>
      <w:ins w:id="53" w:author="Thorsten Lohmar r01" w:date="2022-03-24T07:09:00Z">
        <w:r w:rsidR="0022559E">
          <w:t>Object</w:t>
        </w:r>
      </w:ins>
      <w:ins w:id="54" w:author="Thorsten Lohmar" w:date="2022-03-08T09:52:00Z">
        <w:r w:rsidR="00FD65E1">
          <w:t xml:space="preserve"> Repai</w:t>
        </w:r>
      </w:ins>
      <w:ins w:id="55" w:author="Thorsten Lohmar" w:date="2022-03-08T09:53:00Z">
        <w:r w:rsidR="00FD65E1">
          <w:t xml:space="preserve">r </w:t>
        </w:r>
      </w:ins>
      <w:ins w:id="56" w:author="Richard Bradbury" w:date="2022-04-14T17:57:00Z">
        <w:r w:rsidR="00DC6A46">
          <w:t>may be provisioned by the MBS Application Provider</w:t>
        </w:r>
      </w:ins>
      <w:ins w:id="57" w:author="Richard Bradbury" w:date="2022-04-14T18:02:00Z">
        <w:r>
          <w:t>. This feature</w:t>
        </w:r>
      </w:ins>
      <w:ins w:id="58" w:author="Richard Bradbury" w:date="2022-04-14T17:57:00Z">
        <w:r w:rsidR="00DC6A46">
          <w:t xml:space="preserve"> allow</w:t>
        </w:r>
      </w:ins>
      <w:ins w:id="59" w:author="Richard Bradbury" w:date="2022-04-14T18:02:00Z">
        <w:r>
          <w:t>s</w:t>
        </w:r>
      </w:ins>
      <w:ins w:id="60" w:author="Richard Bradbury" w:date="2022-04-14T17:57:00Z">
        <w:r w:rsidR="00DC6A46">
          <w:t xml:space="preserve"> </w:t>
        </w:r>
      </w:ins>
      <w:ins w:id="61" w:author="Richard Bradbury" w:date="2022-04-14T18:01:00Z">
        <w:r w:rsidR="00DC6A46">
          <w:t>an</w:t>
        </w:r>
      </w:ins>
      <w:ins w:id="62" w:author="Richard Bradbury" w:date="2022-04-14T17:57:00Z">
        <w:r w:rsidR="00DC6A46">
          <w:t xml:space="preserve"> MBS Cl</w:t>
        </w:r>
      </w:ins>
      <w:ins w:id="63" w:author="Richard Bradbury" w:date="2022-04-14T17:58:00Z">
        <w:r w:rsidR="00DC6A46">
          <w:t xml:space="preserve">ient to retrieve </w:t>
        </w:r>
      </w:ins>
      <w:ins w:id="64" w:author="Richard Bradbury" w:date="2022-04-14T17:59:00Z">
        <w:r w:rsidR="00DC6A46">
          <w:t>from the MBS AS (</w:t>
        </w:r>
      </w:ins>
      <w:ins w:id="65" w:author="Richard Bradbury" w:date="2022-04-14T17:58:00Z">
        <w:r w:rsidR="00DC6A46">
          <w:t>via reference poi</w:t>
        </w:r>
      </w:ins>
      <w:ins w:id="66" w:author="Richard Bradbury" w:date="2022-04-14T17:59:00Z">
        <w:r w:rsidR="00DC6A46">
          <w:t>nt MBS</w:t>
        </w:r>
        <w:r w:rsidR="00DC6A46">
          <w:noBreakHyphen/>
          <w:t>4</w:t>
        </w:r>
        <w:r w:rsidR="00DC6A46">
          <w:noBreakHyphen/>
          <w:t xml:space="preserve">UC) </w:t>
        </w:r>
      </w:ins>
      <w:ins w:id="67" w:author="Richard Bradbury" w:date="2022-04-14T17:58:00Z">
        <w:r w:rsidR="00DC6A46">
          <w:t xml:space="preserve">missing portions of objects not received intact </w:t>
        </w:r>
      </w:ins>
      <w:ins w:id="68" w:author="Richard Bradbury" w:date="2022-04-14T17:59:00Z">
        <w:r w:rsidR="00DC6A46">
          <w:t xml:space="preserve">from the MBSTF </w:t>
        </w:r>
      </w:ins>
      <w:ins w:id="69" w:author="Richard Bradbury" w:date="2022-04-14T17:58:00Z">
        <w:r w:rsidR="00DC6A46">
          <w:t xml:space="preserve">at reference point </w:t>
        </w:r>
      </w:ins>
      <w:ins w:id="70" w:author="Richard Bradbury" w:date="2022-04-14T17:59:00Z">
        <w:r w:rsidR="00DC6A46">
          <w:t>MBS</w:t>
        </w:r>
        <w:r w:rsidR="00DC6A46">
          <w:noBreakHyphen/>
          <w:t>4</w:t>
        </w:r>
        <w:r w:rsidR="00DC6A46">
          <w:noBreakHyphen/>
          <w:t>MC</w:t>
        </w:r>
      </w:ins>
      <w:ins w:id="71" w:author="Thorsten Lohmar" w:date="2022-03-08T09:52:00Z">
        <w:r w:rsidR="005360CB">
          <w:t>.</w:t>
        </w:r>
      </w:ins>
    </w:p>
    <w:p w14:paraId="15CC9011" w14:textId="123E6DA2" w:rsidR="00440A19" w:rsidRDefault="003F1F32" w:rsidP="00440A19">
      <w:pPr>
        <w:keepNext/>
        <w:rPr>
          <w:ins w:id="72" w:author="Richard Bradbury (2021-05-13)" w:date="2022-05-13T11:35:00Z"/>
        </w:rPr>
      </w:pPr>
      <w:ins w:id="73" w:author="Thomas Stockhammer" w:date="2022-05-13T05:29:00Z">
        <w:r>
          <w:t xml:space="preserve">Two types of </w:t>
        </w:r>
      </w:ins>
      <w:ins w:id="74" w:author="Richard Bradbury (2021-05-13)" w:date="2022-05-13T11:35:00Z">
        <w:r w:rsidR="00440A19">
          <w:t>O</w:t>
        </w:r>
      </w:ins>
      <w:ins w:id="75" w:author="Thomas Stockhammer" w:date="2022-05-13T05:28:00Z">
        <w:r>
          <w:t xml:space="preserve">bject </w:t>
        </w:r>
      </w:ins>
      <w:ins w:id="76" w:author="Richard Bradbury (2021-05-13)" w:date="2022-05-13T11:35:00Z">
        <w:r w:rsidR="00440A19">
          <w:t>R</w:t>
        </w:r>
      </w:ins>
      <w:ins w:id="77" w:author="Thomas Stockhammer" w:date="2022-05-13T05:28:00Z">
        <w:r>
          <w:t xml:space="preserve">epair </w:t>
        </w:r>
      </w:ins>
      <w:ins w:id="78" w:author="Thomas Stockhammer" w:date="2022-05-13T05:29:00Z">
        <w:r>
          <w:t>are defined</w:t>
        </w:r>
      </w:ins>
      <w:ins w:id="79" w:author="Richard Bradbury (2021-05-13)" w:date="2022-05-13T11:36:00Z">
        <w:r w:rsidR="00440A19">
          <w:t xml:space="preserve"> by the present document</w:t>
        </w:r>
      </w:ins>
      <w:ins w:id="80" w:author="Richard Bradbury (2021-05-13)" w:date="2022-05-13T11:35:00Z">
        <w:r w:rsidR="00440A19">
          <w:t>:</w:t>
        </w:r>
      </w:ins>
    </w:p>
    <w:p w14:paraId="7F71C6DF" w14:textId="451C8C58" w:rsidR="00406C9B" w:rsidRDefault="00406C9B" w:rsidP="00406C9B">
      <w:pPr>
        <w:pStyle w:val="B1"/>
        <w:keepNext/>
        <w:rPr>
          <w:ins w:id="81" w:author="Thomas Stockhammer" w:date="2022-05-13T05:28:00Z"/>
        </w:rPr>
      </w:pPr>
      <w:ins w:id="82" w:author="Richard Bradbury (2021-05-13)" w:date="2022-05-13T11:36:00Z">
        <w:r>
          <w:t>-</w:t>
        </w:r>
        <w:r>
          <w:tab/>
        </w:r>
        <w:r w:rsidRPr="009931EC">
          <w:rPr>
            <w:i/>
            <w:iCs/>
          </w:rPr>
          <w:t>O</w:t>
        </w:r>
      </w:ins>
      <w:ins w:id="83" w:author="Thomas Stockhammer" w:date="2022-05-13T05:30:00Z">
        <w:r w:rsidRPr="009931EC">
          <w:rPr>
            <w:i/>
            <w:iCs/>
          </w:rPr>
          <w:t xml:space="preserve">bject </w:t>
        </w:r>
      </w:ins>
      <w:ins w:id="84" w:author="Richard Bradbury (2021-05-13)" w:date="2022-05-13T11:50:00Z">
        <w:r w:rsidR="009931EC" w:rsidRPr="009931EC">
          <w:rPr>
            <w:i/>
            <w:iCs/>
          </w:rPr>
          <w:t>R</w:t>
        </w:r>
      </w:ins>
      <w:ins w:id="85" w:author="Thomas Stockhammer" w:date="2022-05-13T05:30:00Z">
        <w:r w:rsidRPr="009931EC">
          <w:rPr>
            <w:i/>
            <w:iCs/>
          </w:rPr>
          <w:t xml:space="preserve">epair during the </w:t>
        </w:r>
      </w:ins>
      <w:ins w:id="86" w:author="Richard Bradbury (2021-05-13)" w:date="2022-05-13T11:50:00Z">
        <w:r w:rsidR="009931EC">
          <w:rPr>
            <w:i/>
            <w:iCs/>
          </w:rPr>
          <w:t>MBS D</w:t>
        </w:r>
      </w:ins>
      <w:ins w:id="87" w:author="Thomas Stockhammer" w:date="2022-05-13T05:30:00Z">
        <w:r w:rsidRPr="009931EC">
          <w:rPr>
            <w:i/>
            <w:iCs/>
          </w:rPr>
          <w:t xml:space="preserve">istribution </w:t>
        </w:r>
      </w:ins>
      <w:ins w:id="88" w:author="Richard Bradbury (2021-05-13)" w:date="2022-05-13T11:50:00Z">
        <w:r w:rsidR="009931EC">
          <w:rPr>
            <w:i/>
            <w:iCs/>
          </w:rPr>
          <w:t>S</w:t>
        </w:r>
      </w:ins>
      <w:ins w:id="89" w:author="Thomas Stockhammer" w:date="2022-05-13T05:30:00Z">
        <w:r w:rsidRPr="009931EC">
          <w:rPr>
            <w:i/>
            <w:iCs/>
          </w:rPr>
          <w:t>ession</w:t>
        </w:r>
        <w:commentRangeStart w:id="90"/>
        <w:del w:id="91" w:author="Thorsten Lohmar [2]" w:date="2022-05-13T06:23:00Z">
          <w:r w:rsidDel="00EF2A21">
            <w:delText xml:space="preserve">, for which the client request object repair data before the </w:delText>
          </w:r>
        </w:del>
      </w:ins>
      <w:ins w:id="92" w:author="Thomas Stockhammer" w:date="2022-05-13T05:31:00Z">
        <w:del w:id="93" w:author="Thorsten Lohmar [2]" w:date="2022-05-13T06:23:00Z">
          <w:r w:rsidDel="00EF2A21">
            <w:delText>object validity expires</w:delText>
          </w:r>
        </w:del>
      </w:ins>
      <w:commentRangeEnd w:id="90"/>
      <w:r>
        <w:rPr>
          <w:rStyle w:val="CommentReference"/>
        </w:rPr>
        <w:commentReference w:id="90"/>
      </w:r>
      <w:ins w:id="94" w:author="Thomas Stockhammer" w:date="2022-05-13T05:31:00Z">
        <w:r>
          <w:t>.</w:t>
        </w:r>
      </w:ins>
    </w:p>
    <w:p w14:paraId="360D5308" w14:textId="1E902CB7" w:rsidR="00440A19" w:rsidRDefault="00440A19" w:rsidP="00440A19">
      <w:pPr>
        <w:pStyle w:val="B1"/>
        <w:keepNext/>
        <w:rPr>
          <w:ins w:id="95" w:author="Richard Bradbury (2021-05-13)" w:date="2022-05-13T11:36:00Z"/>
        </w:rPr>
      </w:pPr>
      <w:ins w:id="96" w:author="Richard Bradbury (2021-05-13)" w:date="2022-05-13T11:35:00Z">
        <w:r>
          <w:t>-</w:t>
        </w:r>
        <w:r>
          <w:tab/>
        </w:r>
        <w:r w:rsidRPr="009931EC">
          <w:rPr>
            <w:i/>
            <w:iCs/>
          </w:rPr>
          <w:t>O</w:t>
        </w:r>
      </w:ins>
      <w:ins w:id="97" w:author="Thomas Stockhammer" w:date="2022-05-13T05:29:00Z">
        <w:r w:rsidR="003F1F32" w:rsidRPr="009931EC">
          <w:rPr>
            <w:i/>
            <w:iCs/>
          </w:rPr>
          <w:t xml:space="preserve">bject </w:t>
        </w:r>
      </w:ins>
      <w:ins w:id="98" w:author="Richard Bradbury (2021-05-13)" w:date="2022-05-13T11:50:00Z">
        <w:r w:rsidR="009931EC" w:rsidRPr="009931EC">
          <w:rPr>
            <w:i/>
            <w:iCs/>
          </w:rPr>
          <w:t>R</w:t>
        </w:r>
      </w:ins>
      <w:ins w:id="99" w:author="Thomas Stockhammer" w:date="2022-05-13T05:29:00Z">
        <w:r w:rsidR="003F1F32" w:rsidRPr="009931EC">
          <w:rPr>
            <w:i/>
            <w:iCs/>
          </w:rPr>
          <w:t xml:space="preserve">epair after the completion of the </w:t>
        </w:r>
      </w:ins>
      <w:ins w:id="100" w:author="Richard Bradbury (2021-05-13)" w:date="2022-05-13T11:51:00Z">
        <w:r w:rsidR="009931EC">
          <w:rPr>
            <w:i/>
            <w:iCs/>
          </w:rPr>
          <w:t>MBS D</w:t>
        </w:r>
      </w:ins>
      <w:ins w:id="101" w:author="Thomas Stockhammer" w:date="2022-05-13T05:29:00Z">
        <w:r w:rsidR="003F1F32" w:rsidRPr="009931EC">
          <w:rPr>
            <w:i/>
            <w:iCs/>
          </w:rPr>
          <w:t xml:space="preserve">istribution </w:t>
        </w:r>
      </w:ins>
      <w:ins w:id="102" w:author="Richard Bradbury (2021-05-13)" w:date="2022-05-13T11:51:00Z">
        <w:r w:rsidR="009931EC">
          <w:rPr>
            <w:i/>
            <w:iCs/>
          </w:rPr>
          <w:t>S</w:t>
        </w:r>
      </w:ins>
      <w:ins w:id="103" w:author="Thomas Stockhammer" w:date="2022-05-13T05:29:00Z">
        <w:r w:rsidR="003F1F32" w:rsidRPr="009931EC">
          <w:rPr>
            <w:i/>
            <w:iCs/>
          </w:rPr>
          <w:t>ession</w:t>
        </w:r>
        <w:r w:rsidR="003F1F32">
          <w:t xml:space="preserve">, including </w:t>
        </w:r>
      </w:ins>
      <w:ins w:id="104" w:author="Richard Bradbury (2021-05-13)" w:date="2022-05-13T11:38:00Z">
        <w:r>
          <w:t xml:space="preserve">a </w:t>
        </w:r>
      </w:ins>
      <w:ins w:id="105" w:author="Thomas Stockhammer" w:date="2022-05-13T05:30:00Z">
        <w:r w:rsidR="003F1F32">
          <w:t>randomized back</w:t>
        </w:r>
      </w:ins>
      <w:ins w:id="106" w:author="Richard Bradbury (2021-05-13)" w:date="2022-05-13T11:35:00Z">
        <w:r>
          <w:t>-</w:t>
        </w:r>
      </w:ins>
      <w:ins w:id="107" w:author="Thomas Stockhammer" w:date="2022-05-13T05:30:00Z">
        <w:r w:rsidR="003F1F32">
          <w:t xml:space="preserve">off </w:t>
        </w:r>
      </w:ins>
      <w:ins w:id="108" w:author="Richard Bradbury (2021-05-13)" w:date="2022-05-13T11:38:00Z">
        <w:r>
          <w:t xml:space="preserve">period </w:t>
        </w:r>
      </w:ins>
      <w:ins w:id="109" w:author="Thomas Stockhammer" w:date="2022-05-13T05:30:00Z">
        <w:r w:rsidR="003F1F32">
          <w:t xml:space="preserve">for different </w:t>
        </w:r>
      </w:ins>
      <w:ins w:id="110" w:author="Richard Bradbury (2021-05-13)" w:date="2022-05-13T11:37:00Z">
        <w:r>
          <w:t>MBS C</w:t>
        </w:r>
      </w:ins>
      <w:ins w:id="111" w:author="Thomas Stockhammer" w:date="2022-05-13T05:30:00Z">
        <w:r w:rsidR="003F1F32">
          <w:t>lients in order to avoid overload</w:t>
        </w:r>
      </w:ins>
      <w:ins w:id="112" w:author="Richard Bradbury (2021-05-13)" w:date="2022-05-13T11:51:00Z">
        <w:r w:rsidR="009931EC">
          <w:t>ing</w:t>
        </w:r>
      </w:ins>
      <w:ins w:id="113" w:author="Richard Bradbury (2021-05-13)" w:date="2022-05-13T11:36:00Z">
        <w:r>
          <w:t xml:space="preserve"> the MBS AS.</w:t>
        </w:r>
      </w:ins>
    </w:p>
    <w:p w14:paraId="76D91C30" w14:textId="2DEDB862" w:rsidR="00DC6A46" w:rsidRDefault="00DC6A46" w:rsidP="00E7594D">
      <w:pPr>
        <w:rPr>
          <w:ins w:id="114" w:author="Thorsten Lohmar" w:date="2022-03-08T09:34:00Z"/>
          <w:lang w:eastAsia="zh-CN"/>
        </w:rPr>
      </w:pPr>
      <w:ins w:id="115" w:author="Richard Bradbury" w:date="2022-04-14T18:00:00Z">
        <w:r>
          <w:t>The functions of the MBS AS are defined in clause 4.3.4.</w:t>
        </w:r>
      </w:ins>
    </w:p>
    <w:p w14:paraId="20D28E55" w14:textId="7B1EEAAA" w:rsidR="00B63852" w:rsidRDefault="00B63852" w:rsidP="009931EC">
      <w:pPr>
        <w:keepNext/>
        <w:spacing w:before="720"/>
        <w:rPr>
          <w:noProof/>
        </w:rPr>
      </w:pPr>
      <w:r>
        <w:rPr>
          <w:noProof/>
        </w:rPr>
        <w:lastRenderedPageBreak/>
        <w:t>**** Next Change ****</w:t>
      </w:r>
    </w:p>
    <w:p w14:paraId="557567A6" w14:textId="77777777" w:rsidR="00B63852" w:rsidRDefault="00B63852" w:rsidP="00B63852">
      <w:pPr>
        <w:pStyle w:val="Heading3"/>
      </w:pPr>
      <w:bookmarkStart w:id="116" w:name="_Toc99180189"/>
      <w:r>
        <w:t>4.3.4</w:t>
      </w:r>
      <w:r>
        <w:tab/>
        <w:t>MBS AS</w:t>
      </w:r>
      <w:bookmarkEnd w:id="116"/>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5F15E298" w:rsidR="00B63852" w:rsidRDefault="00B63852" w:rsidP="00B63852">
      <w:pPr>
        <w:pStyle w:val="B1"/>
      </w:pPr>
      <w:r>
        <w:t>-</w:t>
      </w:r>
      <w:r>
        <w:tab/>
        <w:t xml:space="preserve">Providing a byte-range file repair service </w:t>
      </w:r>
      <w:ins w:id="117" w:author="Richard Bradbury (2021-05-13)" w:date="2022-05-13T11:48:00Z">
        <w:r w:rsidR="00887834">
          <w:t>to the MBS</w:t>
        </w:r>
        <w:r w:rsidR="009931EC">
          <w:t>TF Client (via reference point MBS</w:t>
        </w:r>
        <w:r w:rsidR="009931EC">
          <w:noBreakHyphen/>
          <w:t>4</w:t>
        </w:r>
        <w:r w:rsidR="009931EC">
          <w:noBreakHyphen/>
          <w:t xml:space="preserve">UC) </w:t>
        </w:r>
      </w:ins>
      <w:r>
        <w:t>for use with the Object Distribution Method.</w:t>
      </w:r>
    </w:p>
    <w:p w14:paraId="48BF08D3" w14:textId="75845703" w:rsidR="00406C9B" w:rsidRDefault="00406C9B">
      <w:pPr>
        <w:rPr>
          <w:ins w:id="118" w:author="Richard Bradbury (2021-05-13)" w:date="2022-05-13T11:40:00Z"/>
        </w:rPr>
      </w:pPr>
      <w:ins w:id="119" w:author="Richard Bradbury (2021-05-13)" w:date="2022-05-13T11:40:00Z">
        <w:r>
          <w:t xml:space="preserve">The MBS AS </w:t>
        </w:r>
      </w:ins>
      <w:ins w:id="120" w:author="Richard Bradbury (2021-05-13)" w:date="2022-05-13T11:41:00Z">
        <w:r>
          <w:t xml:space="preserve">is configured by the MBSF. The MBS AS </w:t>
        </w:r>
      </w:ins>
      <w:ins w:id="121" w:author="Richard Bradbury (2021-05-13)" w:date="2022-05-13T11:42:00Z">
        <w:r>
          <w:t xml:space="preserve">may </w:t>
        </w:r>
      </w:ins>
      <w:ins w:id="122" w:author="Richard Bradbury (2021-05-13)" w:date="2022-05-13T11:43:00Z">
        <w:r w:rsidR="0063131A">
          <w:t>acquire</w:t>
        </w:r>
      </w:ins>
      <w:ins w:id="123" w:author="Richard Bradbury (2021-05-13)" w:date="2022-05-13T11:42:00Z">
        <w:r>
          <w:t xml:space="preserve"> content from the MBSTF. </w:t>
        </w:r>
      </w:ins>
      <w:ins w:id="124" w:author="Richard Bradbury (2021-05-13)" w:date="2022-05-13T11:40:00Z">
        <w:r>
          <w:t>Thes</w:t>
        </w:r>
      </w:ins>
      <w:ins w:id="125" w:author="Richard Bradbury (2021-05-13)" w:date="2022-05-13T11:41:00Z">
        <w:r>
          <w:t xml:space="preserve">e interactions </w:t>
        </w:r>
      </w:ins>
      <w:ins w:id="126" w:author="Richard Bradbury (2021-05-13)" w:date="2022-05-13T11:42:00Z">
        <w:r>
          <w:t xml:space="preserve">are not further defined </w:t>
        </w:r>
      </w:ins>
      <w:ins w:id="127" w:author="Richard Bradbury (2021-05-13)" w:date="2022-05-13T11:43:00Z">
        <w:r w:rsidR="0063131A">
          <w:t>by</w:t>
        </w:r>
      </w:ins>
      <w:ins w:id="128" w:author="Richard Bradbury (2021-05-13)" w:date="2022-05-13T11:42:00Z">
        <w:r>
          <w:t xml:space="preserve"> the present document.</w:t>
        </w:r>
      </w:ins>
    </w:p>
    <w:p w14:paraId="1C9927C2" w14:textId="4F77FA02" w:rsidR="00B63852" w:rsidRDefault="00B63852">
      <w:pPr>
        <w:rPr>
          <w:ins w:id="129" w:author="Richard Bradbury" w:date="2022-04-14T17:49:00Z"/>
        </w:rPr>
      </w:pPr>
      <w:ins w:id="130" w:author="Thorsten Lohmar" w:date="2022-03-08T09:53:00Z">
        <w:r>
          <w:t xml:space="preserve">The </w:t>
        </w:r>
      </w:ins>
      <w:ins w:id="131" w:author="Richard Bradbury" w:date="2022-04-14T17:50:00Z">
        <w:r>
          <w:t>MBS AS may be deployed as a</w:t>
        </w:r>
      </w:ins>
      <w:ins w:id="132" w:author="Thorsten Lohmar" w:date="2022-03-08T09:53:00Z">
        <w:r>
          <w:t xml:space="preserve"> standalone function</w:t>
        </w:r>
      </w:ins>
      <w:ins w:id="133" w:author="Richard Bradbury" w:date="2022-04-14T18:02:00Z">
        <w:r w:rsidR="000405E6">
          <w:t>,</w:t>
        </w:r>
      </w:ins>
      <w:ins w:id="134" w:author="Thorsten Lohmar" w:date="2022-03-08T09:53:00Z">
        <w:r>
          <w:t xml:space="preserve"> or </w:t>
        </w:r>
      </w:ins>
      <w:ins w:id="135" w:author="Richard Bradbury" w:date="2022-04-14T17:50:00Z">
        <w:r>
          <w:t xml:space="preserve">it </w:t>
        </w:r>
      </w:ins>
      <w:ins w:id="136" w:author="Thorsten Lohmar" w:date="2022-03-08T09:53:00Z">
        <w:r>
          <w:t xml:space="preserve">may be </w:t>
        </w:r>
      </w:ins>
      <w:ins w:id="137" w:author="Richard Bradbury" w:date="2022-04-14T17:51:00Z">
        <w:r>
          <w:t>co-located</w:t>
        </w:r>
      </w:ins>
      <w:ins w:id="138" w:author="Thorsten Lohmar" w:date="2022-03-08T09:53:00Z">
        <w:r>
          <w:t xml:space="preserve"> </w:t>
        </w:r>
      </w:ins>
      <w:ins w:id="139" w:author="Thorsten Lohmar" w:date="2022-03-08T09:54:00Z">
        <w:r>
          <w:t xml:space="preserve">with </w:t>
        </w:r>
      </w:ins>
      <w:ins w:id="140" w:author="Richard Bradbury" w:date="2022-04-14T17:51:00Z">
        <w:r>
          <w:t>other Network F</w:t>
        </w:r>
      </w:ins>
      <w:ins w:id="141" w:author="Thorsten Lohmar" w:date="2022-03-08T09:54:00Z">
        <w:r>
          <w:t>unctions</w:t>
        </w:r>
      </w:ins>
      <w:ins w:id="142" w:author="Thorsten Lohmar r01" w:date="2022-03-25T16:59:00Z">
        <w:r>
          <w:t xml:space="preserve"> </w:t>
        </w:r>
      </w:ins>
      <w:ins w:id="143" w:author="Richard Bradbury" w:date="2022-04-14T17:51:00Z">
        <w:r>
          <w:t>such as</w:t>
        </w:r>
      </w:ins>
      <w:ins w:id="144" w:author="Thorsten Lohmar r01" w:date="2022-03-25T17:00:00Z">
        <w:r>
          <w:t xml:space="preserve"> the </w:t>
        </w:r>
      </w:ins>
      <w:ins w:id="145" w:author="Richard Bradbury" w:date="2022-04-14T17:51:00Z">
        <w:r w:rsidR="008D5603">
          <w:t xml:space="preserve">MBSTF </w:t>
        </w:r>
      </w:ins>
      <w:ins w:id="146" w:author="Richard Bradbury" w:date="2022-04-14T18:03:00Z">
        <w:r w:rsidR="000405E6">
          <w:t xml:space="preserve">(see clause 4.3.3) </w:t>
        </w:r>
      </w:ins>
      <w:ins w:id="147" w:author="Richard Bradbury" w:date="2022-04-14T17:51:00Z">
        <w:r w:rsidR="008D5603">
          <w:t xml:space="preserve">or </w:t>
        </w:r>
      </w:ins>
      <w:ins w:id="148" w:author="Richard Bradbury" w:date="2022-04-14T17:52:00Z">
        <w:r w:rsidR="008D5603">
          <w:t xml:space="preserve">the </w:t>
        </w:r>
      </w:ins>
      <w:ins w:id="149" w:author="Thorsten Lohmar r01" w:date="2022-03-25T17:00:00Z">
        <w:r>
          <w:t>5GMS</w:t>
        </w:r>
      </w:ins>
      <w:ins w:id="150" w:author="Richard Bradbury" w:date="2022-04-14T17:51:00Z">
        <w:r>
          <w:t> </w:t>
        </w:r>
      </w:ins>
      <w:ins w:id="151" w:author="Thorsten Lohmar r01" w:date="2022-03-25T17:00:00Z">
        <w:r>
          <w:t>AS</w:t>
        </w:r>
      </w:ins>
      <w:ins w:id="152" w:author="Richard Bradbury" w:date="2022-04-14T17:52:00Z">
        <w:r w:rsidR="008D5603">
          <w:t xml:space="preserve"> defined in TS 26.501</w:t>
        </w:r>
      </w:ins>
      <w:ins w:id="153" w:author="Richard Bradbury" w:date="2022-04-14T17:51:00Z">
        <w:r w:rsidR="008D5603">
          <w:t> [</w:t>
        </w:r>
      </w:ins>
      <w:ins w:id="154" w:author="Richard Bradbury" w:date="2022-04-14T17:52:00Z">
        <w:r w:rsidR="008D5603">
          <w:t>7</w:t>
        </w:r>
      </w:ins>
      <w:ins w:id="155" w:author="Richard Bradbury" w:date="2022-04-14T17:51:00Z">
        <w:r w:rsidR="008D5603">
          <w:t>]</w:t>
        </w:r>
      </w:ins>
      <w:ins w:id="156" w:author="Thorsten Lohmar" w:date="2022-03-08T09:54:00Z">
        <w:r>
          <w:t>.</w:t>
        </w:r>
      </w:ins>
    </w:p>
    <w:p w14:paraId="50D0A204" w14:textId="312FBF81" w:rsidR="003A511A" w:rsidRDefault="004F7EB4" w:rsidP="0090755F">
      <w:pPr>
        <w:spacing w:before="360" w:after="0"/>
        <w:rPr>
          <w:noProof/>
        </w:rPr>
      </w:pPr>
      <w:r>
        <w:rPr>
          <w:noProof/>
        </w:rPr>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Thorsten Lohmar r01" w:date="2022-03-24T06: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27" w:author="Richard Bradbury (2022-05-05)" w:date="2022-05-06T13: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 w:id="90" w:author="Thorsten Lohmar [2]" w:date="2022-05-13T05:23:00Z" w:initials="TL">
    <w:p w14:paraId="4AE7492E" w14:textId="77777777" w:rsidR="00406C9B" w:rsidRDefault="00406C9B" w:rsidP="00406C9B">
      <w:pPr>
        <w:pStyle w:val="CommentText"/>
      </w:pPr>
      <w:r>
        <w:rPr>
          <w:rStyle w:val="CommentReference"/>
        </w:rPr>
        <w:annotationRef/>
      </w:r>
      <w:r>
        <w:t>Would need to follow the same proc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0"/>
  <w15:commentEx w15:paraId="4708A010" w15:paraIdParent="447AA6F6" w15:done="0"/>
  <w15:commentEx w15:paraId="4AE749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Extensible w16cex:durableId="262877F3" w16cex:dateUtc="2022-05-13T04: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Id w16cid:paraId="4AE7492E" w16cid:durableId="262877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0002E" w14:textId="77777777" w:rsidR="004B5B4E" w:rsidRDefault="004B5B4E">
      <w:r>
        <w:separator/>
      </w:r>
    </w:p>
  </w:endnote>
  <w:endnote w:type="continuationSeparator" w:id="0">
    <w:p w14:paraId="0EAA11BA" w14:textId="77777777" w:rsidR="004B5B4E" w:rsidRDefault="004B5B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1549E" w14:textId="77777777" w:rsidR="004B5B4E" w:rsidRDefault="004B5B4E">
      <w:r>
        <w:separator/>
      </w:r>
    </w:p>
  </w:footnote>
  <w:footnote w:type="continuationSeparator" w:id="0">
    <w:p w14:paraId="5DE6DADA" w14:textId="77777777" w:rsidR="004B5B4E" w:rsidRDefault="004B5B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595675015">
    <w:abstractNumId w:val="0"/>
  </w:num>
  <w:num w:numId="2" w16cid:durableId="1549563279">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w15:presenceInfo w15:providerId="AD" w15:userId="S::tsto@qti.qualcomm.com::2aa20ba2-ba43-46c1-9e8b-e40494025eed"/>
  </w15:person>
  <w15:person w15:author="Richard Bradbury (2021-05-13)">
    <w15:presenceInfo w15:providerId="None" w15:userId="Richard Bradbury (2021-05-13)"/>
  </w15:person>
  <w15:person w15:author="Thorsten Lohmar">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D29A2"/>
    <w:rsid w:val="003E1A36"/>
    <w:rsid w:val="003E5ED2"/>
    <w:rsid w:val="003F1F32"/>
    <w:rsid w:val="003F6B31"/>
    <w:rsid w:val="00406C9B"/>
    <w:rsid w:val="00410371"/>
    <w:rsid w:val="00412A9E"/>
    <w:rsid w:val="0042112A"/>
    <w:rsid w:val="004242F1"/>
    <w:rsid w:val="00424612"/>
    <w:rsid w:val="0043657C"/>
    <w:rsid w:val="00440A19"/>
    <w:rsid w:val="00445424"/>
    <w:rsid w:val="00450CD2"/>
    <w:rsid w:val="0048011B"/>
    <w:rsid w:val="004B5B4E"/>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3131A"/>
    <w:rsid w:val="006613D1"/>
    <w:rsid w:val="006619AB"/>
    <w:rsid w:val="00665C47"/>
    <w:rsid w:val="006812D4"/>
    <w:rsid w:val="00687CC7"/>
    <w:rsid w:val="00695808"/>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87834"/>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931EC"/>
    <w:rsid w:val="009A5753"/>
    <w:rsid w:val="009A579D"/>
    <w:rsid w:val="009B5922"/>
    <w:rsid w:val="009D0A3F"/>
    <w:rsid w:val="009D18C6"/>
    <w:rsid w:val="009E3297"/>
    <w:rsid w:val="009F666D"/>
    <w:rsid w:val="009F734F"/>
    <w:rsid w:val="00A06109"/>
    <w:rsid w:val="00A246B6"/>
    <w:rsid w:val="00A3029B"/>
    <w:rsid w:val="00A47E70"/>
    <w:rsid w:val="00A50CF0"/>
    <w:rsid w:val="00A542EC"/>
    <w:rsid w:val="00A7671C"/>
    <w:rsid w:val="00A767B0"/>
    <w:rsid w:val="00A83565"/>
    <w:rsid w:val="00A9337E"/>
    <w:rsid w:val="00A972C4"/>
    <w:rsid w:val="00AA2CBC"/>
    <w:rsid w:val="00AC5820"/>
    <w:rsid w:val="00AD1CD8"/>
    <w:rsid w:val="00AD3724"/>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EF2A21"/>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4.xml><?xml version="1.0" encoding="utf-8"?>
<ds:datastoreItem xmlns:ds="http://schemas.openxmlformats.org/officeDocument/2006/customXml" ds:itemID="{AAD0E182-C0C0-4A41-A237-10F01E295F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106</Words>
  <Characters>6308</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1-05-13)</cp:lastModifiedBy>
  <cp:revision>3</cp:revision>
  <cp:lastPrinted>1900-01-01T00:00:00Z</cp:lastPrinted>
  <dcterms:created xsi:type="dcterms:W3CDTF">2022-05-13T10:44:00Z</dcterms:created>
  <dcterms:modified xsi:type="dcterms:W3CDTF">2022-05-13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